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470F" w:rsidRDefault="006210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ольшакова В.А. ИСТ-111</w:t>
      </w:r>
    </w:p>
    <w:p w:rsidR="006210BA" w:rsidRDefault="006210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Этап №2</w:t>
      </w:r>
    </w:p>
    <w:p w:rsidR="006210BA" w:rsidRDefault="006210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Модель </w:t>
      </w:r>
      <w:r w:rsidR="0077620A">
        <w:rPr>
          <w:rFonts w:ascii="Times New Roman" w:hAnsi="Times New Roman" w:cs="Times New Roman"/>
          <w:b/>
          <w:sz w:val="28"/>
          <w:szCs w:val="28"/>
        </w:rPr>
        <w:t>базы данных</w:t>
      </w:r>
    </w:p>
    <w:p w:rsidR="0077620A" w:rsidRDefault="0077620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 содержит 9 таблиц</w:t>
      </w:r>
      <w:r w:rsidR="00487227">
        <w:rPr>
          <w:rFonts w:ascii="Times New Roman" w:hAnsi="Times New Roman" w:cs="Times New Roman"/>
          <w:sz w:val="28"/>
          <w:szCs w:val="28"/>
        </w:rPr>
        <w:t xml:space="preserve"> (Рисунок 1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в которую сохраняются данные о пользователях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lbum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в которой хранятся данные обо всех альбомах каждой группы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and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в которую записываются данные о музыкальных группах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ong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содержащая данные обо всех песнях, добавленных пользователями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ews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 с новостями, размещенными на сайте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mment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 со всеми комментариями пользователей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rds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содержащая данные о банковских картах, привязанных к аккаунту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ransactions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в которой находятся отчеты о покупках</w:t>
      </w:r>
    </w:p>
    <w:p w:rsidR="0077620A" w:rsidRDefault="0077620A" w:rsidP="0077620A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nuses</w:t>
      </w:r>
      <w:r w:rsidRPr="0077620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аблица, содержащая бонусы, полученные пользователем (к примеру, от участия в акциях)</w:t>
      </w:r>
    </w:p>
    <w:p w:rsidR="0077620A" w:rsidRDefault="0077620A" w:rsidP="0077620A">
      <w:pPr>
        <w:rPr>
          <w:rFonts w:ascii="Times New Roman" w:hAnsi="Times New Roman" w:cs="Times New Roman"/>
          <w:sz w:val="28"/>
          <w:szCs w:val="28"/>
        </w:rPr>
      </w:pPr>
    </w:p>
    <w:p w:rsidR="0077620A" w:rsidRPr="0077620A" w:rsidRDefault="0077620A" w:rsidP="0077620A">
      <w:pPr>
        <w:rPr>
          <w:rFonts w:ascii="Times New Roman" w:hAnsi="Times New Roman" w:cs="Times New Roman"/>
          <w:b/>
          <w:sz w:val="28"/>
          <w:szCs w:val="28"/>
        </w:rPr>
      </w:pPr>
      <w:r w:rsidRPr="0077620A">
        <w:rPr>
          <w:rFonts w:ascii="Times New Roman" w:hAnsi="Times New Roman" w:cs="Times New Roman"/>
          <w:b/>
          <w:sz w:val="28"/>
          <w:szCs w:val="28"/>
        </w:rPr>
        <w:t>Обоснование связей</w:t>
      </w:r>
    </w:p>
    <w:p w:rsidR="00FE29EC" w:rsidRDefault="0077620A" w:rsidP="0077620A">
      <w:pPr>
        <w:rPr>
          <w:rFonts w:ascii="Times New Roman" w:hAnsi="Times New Roman" w:cs="Times New Roman"/>
          <w:sz w:val="28"/>
          <w:szCs w:val="28"/>
        </w:rPr>
        <w:sectPr w:rsidR="00FE29E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На сайт добавляются песни. Один пользователь может добавить много песен. Связь между таблицами </w:t>
      </w:r>
      <w:r w:rsidRPr="0077620A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Pr="0077620A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77620A">
        <w:rPr>
          <w:rFonts w:ascii="Times New Roman" w:hAnsi="Times New Roman" w:cs="Times New Roman"/>
          <w:b/>
          <w:sz w:val="28"/>
          <w:szCs w:val="28"/>
          <w:lang w:val="en-US"/>
        </w:rPr>
        <w:t>Song</w:t>
      </w:r>
      <w:r w:rsidRPr="0077620A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>
        <w:rPr>
          <w:rFonts w:ascii="Times New Roman" w:hAnsi="Times New Roman" w:cs="Times New Roman"/>
          <w:sz w:val="28"/>
          <w:szCs w:val="28"/>
        </w:rPr>
        <w:t xml:space="preserve">. Каждая песня принадлежит к какому-то альбому. В альбоме содержится много песен. Связь между таблицам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Album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Song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sz w:val="28"/>
          <w:szCs w:val="28"/>
        </w:rPr>
        <w:t xml:space="preserve">. Каждый альбом принадлежит какой-то группе, у которой много альбомов. Связь между таблицам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Album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Band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487227">
        <w:rPr>
          <w:rFonts w:ascii="Times New Roman" w:hAnsi="Times New Roman" w:cs="Times New Roman"/>
          <w:sz w:val="28"/>
          <w:szCs w:val="28"/>
        </w:rPr>
        <w:t xml:space="preserve">Каждый пользователь может оставлять множество комментариев. Связь между таблицам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Comment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sz w:val="28"/>
          <w:szCs w:val="28"/>
        </w:rPr>
        <w:t xml:space="preserve">. К одной песне может относиться много комментариев. Но каждый комментарий относится только к одной песне. </w:t>
      </w:r>
      <w:r w:rsidR="00487227">
        <w:rPr>
          <w:rFonts w:ascii="Times New Roman" w:hAnsi="Times New Roman" w:cs="Times New Roman"/>
          <w:sz w:val="28"/>
          <w:szCs w:val="28"/>
        </w:rPr>
        <w:t>Связь между таблицами</w:t>
      </w:r>
      <w:r w:rsidR="00487227">
        <w:rPr>
          <w:rFonts w:ascii="Times New Roman" w:hAnsi="Times New Roman" w:cs="Times New Roman"/>
          <w:sz w:val="28"/>
          <w:szCs w:val="28"/>
        </w:rPr>
        <w:t xml:space="preserve">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Song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Comment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b/>
          <w:sz w:val="28"/>
          <w:szCs w:val="28"/>
        </w:rPr>
        <w:t>.</w:t>
      </w:r>
      <w:r w:rsidR="00487227">
        <w:rPr>
          <w:rFonts w:ascii="Times New Roman" w:hAnsi="Times New Roman" w:cs="Times New Roman"/>
          <w:sz w:val="28"/>
          <w:szCs w:val="28"/>
        </w:rPr>
        <w:t xml:space="preserve"> Пользователи могут добавлять новости. </w:t>
      </w:r>
      <w:r w:rsidR="00487227">
        <w:rPr>
          <w:rFonts w:ascii="Times New Roman" w:hAnsi="Times New Roman" w:cs="Times New Roman"/>
          <w:sz w:val="28"/>
          <w:szCs w:val="28"/>
        </w:rPr>
        <w:t>Связь между таблицами</w:t>
      </w:r>
      <w:r w:rsidR="00487227">
        <w:rPr>
          <w:rFonts w:ascii="Times New Roman" w:hAnsi="Times New Roman" w:cs="Times New Roman"/>
          <w:sz w:val="28"/>
          <w:szCs w:val="28"/>
        </w:rPr>
        <w:t xml:space="preserve">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News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sz w:val="28"/>
          <w:szCs w:val="28"/>
        </w:rPr>
        <w:t xml:space="preserve">. К одному аккаунту может быть привязано много карт. </w:t>
      </w:r>
      <w:r w:rsidR="00487227">
        <w:rPr>
          <w:rFonts w:ascii="Times New Roman" w:hAnsi="Times New Roman" w:cs="Times New Roman"/>
          <w:sz w:val="28"/>
          <w:szCs w:val="28"/>
        </w:rPr>
        <w:t>Связь между таблицами</w:t>
      </w:r>
      <w:r w:rsidR="00487227">
        <w:rPr>
          <w:rFonts w:ascii="Times New Roman" w:hAnsi="Times New Roman" w:cs="Times New Roman"/>
          <w:sz w:val="28"/>
          <w:szCs w:val="28"/>
        </w:rPr>
        <w:t xml:space="preserve">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>Cards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 один ко многим</w:t>
      </w:r>
      <w:r w:rsidR="00487227">
        <w:rPr>
          <w:rFonts w:ascii="Times New Roman" w:hAnsi="Times New Roman" w:cs="Times New Roman"/>
          <w:sz w:val="28"/>
          <w:szCs w:val="28"/>
        </w:rPr>
        <w:t xml:space="preserve">. Каждая карта может участвовать во многих транзакциях. </w:t>
      </w:r>
      <w:r w:rsidR="00487227">
        <w:rPr>
          <w:rFonts w:ascii="Times New Roman" w:hAnsi="Times New Roman" w:cs="Times New Roman"/>
          <w:sz w:val="28"/>
          <w:szCs w:val="28"/>
        </w:rPr>
        <w:t>Связь между таблицами</w:t>
      </w:r>
      <w:r w:rsidR="00487227">
        <w:rPr>
          <w:rFonts w:ascii="Times New Roman" w:hAnsi="Times New Roman" w:cs="Times New Roman"/>
          <w:sz w:val="28"/>
          <w:szCs w:val="28"/>
        </w:rPr>
        <w:t xml:space="preserve">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 xml:space="preserve">Cards 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 xml:space="preserve">и </w:t>
      </w:r>
      <w:r w:rsidR="00487227" w:rsidRPr="00487227">
        <w:rPr>
          <w:rFonts w:ascii="Times New Roman" w:hAnsi="Times New Roman" w:cs="Times New Roman"/>
          <w:b/>
          <w:sz w:val="28"/>
          <w:szCs w:val="28"/>
          <w:lang w:val="en-US"/>
        </w:rPr>
        <w:t xml:space="preserve">Transactions </w:t>
      </w:r>
      <w:r w:rsidR="00487227" w:rsidRPr="00487227">
        <w:rPr>
          <w:rFonts w:ascii="Times New Roman" w:hAnsi="Times New Roman" w:cs="Times New Roman"/>
          <w:b/>
          <w:sz w:val="28"/>
          <w:szCs w:val="28"/>
        </w:rPr>
        <w:t>один ко многим</w:t>
      </w:r>
      <w:r w:rsidR="0048722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E29EC" w:rsidRDefault="00FE29EC" w:rsidP="00FE29EC">
      <w:pPr>
        <w:ind w:left="-284"/>
      </w:pPr>
      <w:r>
        <w:object w:dxaOrig="29025" w:dyaOrig="19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5pt;height:437.25pt" o:ole="">
            <v:imagedata r:id="rId7" o:title=""/>
          </v:shape>
          <o:OLEObject Type="Embed" ProgID="Visio.Drawing.15" ShapeID="_x0000_i1025" DrawAspect="Content" ObjectID="_1456090432" r:id="rId8"/>
        </w:object>
      </w:r>
    </w:p>
    <w:p w:rsidR="00FE29EC" w:rsidRPr="00FE29EC" w:rsidRDefault="00FE29EC" w:rsidP="00FE29EC">
      <w:pPr>
        <w:ind w:left="-284"/>
      </w:pPr>
      <w:r>
        <w:rPr>
          <w:rFonts w:ascii="Times New Roman" w:hAnsi="Times New Roman" w:cs="Times New Roman"/>
          <w:i/>
          <w:sz w:val="28"/>
          <w:szCs w:val="28"/>
        </w:rPr>
        <w:t>Рисунок 1. Модель базы данных</w:t>
      </w:r>
      <w:bookmarkStart w:id="0" w:name="_GoBack"/>
      <w:bookmarkEnd w:id="0"/>
    </w:p>
    <w:sectPr w:rsidR="00FE29EC" w:rsidRPr="00FE29EC" w:rsidSect="00FE29EC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DDF" w:rsidRDefault="00387DDF" w:rsidP="00FE29EC">
      <w:pPr>
        <w:spacing w:after="0" w:line="240" w:lineRule="auto"/>
      </w:pPr>
      <w:r>
        <w:separator/>
      </w:r>
    </w:p>
  </w:endnote>
  <w:endnote w:type="continuationSeparator" w:id="0">
    <w:p w:rsidR="00387DDF" w:rsidRDefault="00387DDF" w:rsidP="00FE2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DDF" w:rsidRDefault="00387DDF" w:rsidP="00FE29EC">
      <w:pPr>
        <w:spacing w:after="0" w:line="240" w:lineRule="auto"/>
      </w:pPr>
      <w:r>
        <w:separator/>
      </w:r>
    </w:p>
  </w:footnote>
  <w:footnote w:type="continuationSeparator" w:id="0">
    <w:p w:rsidR="00387DDF" w:rsidRDefault="00387DDF" w:rsidP="00FE29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596D71"/>
    <w:multiLevelType w:val="hybridMultilevel"/>
    <w:tmpl w:val="3A60EE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AC9"/>
    <w:rsid w:val="00387DDF"/>
    <w:rsid w:val="00487227"/>
    <w:rsid w:val="006210BA"/>
    <w:rsid w:val="0077620A"/>
    <w:rsid w:val="00AA6AC9"/>
    <w:rsid w:val="00F4470F"/>
    <w:rsid w:val="00FE2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F3FD084-B7B6-4417-B080-7B5E1FCC1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7620A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29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29EC"/>
  </w:style>
  <w:style w:type="paragraph" w:styleId="a6">
    <w:name w:val="footer"/>
    <w:basedOn w:val="a"/>
    <w:link w:val="a7"/>
    <w:uiPriority w:val="99"/>
    <w:unhideWhenUsed/>
    <w:rsid w:val="00FE29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29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260</Words>
  <Characters>1487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rie</dc:creator>
  <cp:keywords/>
  <dc:description/>
  <cp:lastModifiedBy>Valerie</cp:lastModifiedBy>
  <cp:revision>2</cp:revision>
  <dcterms:created xsi:type="dcterms:W3CDTF">2014-03-11T17:52:00Z</dcterms:created>
  <dcterms:modified xsi:type="dcterms:W3CDTF">2014-03-11T20:47:00Z</dcterms:modified>
</cp:coreProperties>
</file>